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30F9" w:rsidRDefault="006B348F">
      <w:r>
        <w:t>Project 3 Report</w:t>
      </w:r>
    </w:p>
    <w:p w:rsidR="006B348F" w:rsidRDefault="006B348F">
      <w:r>
        <w:t>Name: Karl Anthony James</w:t>
      </w:r>
    </w:p>
    <w:p w:rsidR="006B348F" w:rsidRDefault="006B348F">
      <w:r>
        <w:t>Shortest paths originating from 1.</w:t>
      </w:r>
    </w:p>
    <w:p w:rsidR="006B348F" w:rsidRDefault="006B348F">
      <w:r>
        <w:object w:dxaOrig="11305" w:dyaOrig="9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3.05pt" o:ole="">
            <v:imagedata r:id="rId4" o:title=""/>
          </v:shape>
          <o:OLEObject Type="Embed" ProgID="Visio.Drawing.11" ShapeID="_x0000_i1025" DrawAspect="Content" ObjectID="_1428239968" r:id="rId5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5.</w:t>
      </w:r>
    </w:p>
    <w:p w:rsidR="006B348F" w:rsidRDefault="006B348F">
      <w:r>
        <w:object w:dxaOrig="11305" w:dyaOrig="9626">
          <v:shape id="_x0000_i1026" type="#_x0000_t75" style="width:467.7pt;height:398pt" o:ole="">
            <v:imagedata r:id="rId6" o:title=""/>
          </v:shape>
          <o:OLEObject Type="Embed" ProgID="Visio.Drawing.11" ShapeID="_x0000_i1026" DrawAspect="Content" ObjectID="_1428239969" r:id="rId7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9.</w:t>
      </w:r>
    </w:p>
    <w:p w:rsidR="006B348F" w:rsidRDefault="006B348F">
      <w:r>
        <w:object w:dxaOrig="11305" w:dyaOrig="9446">
          <v:shape id="_x0000_i1027" type="#_x0000_t75" style="width:467.7pt;height:390.55pt" o:ole="">
            <v:imagedata r:id="rId8" o:title=""/>
          </v:shape>
          <o:OLEObject Type="Embed" ProgID="Visio.Drawing.11" ShapeID="_x0000_i1027" DrawAspect="Content" ObjectID="_1428239970" r:id="rId9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11.</w:t>
      </w:r>
    </w:p>
    <w:p w:rsidR="006B348F" w:rsidRDefault="006B348F">
      <w:r>
        <w:object w:dxaOrig="11305" w:dyaOrig="9412">
          <v:shape id="_x0000_i1028" type="#_x0000_t75" style="width:467.7pt;height:389.4pt" o:ole="">
            <v:imagedata r:id="rId10" o:title=""/>
          </v:shape>
          <o:OLEObject Type="Embed" ProgID="Visio.Drawing.11" ShapeID="_x0000_i1028" DrawAspect="Content" ObjectID="_1428239971" r:id="rId11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14.</w:t>
      </w:r>
    </w:p>
    <w:p w:rsidR="006B348F" w:rsidRDefault="006B348F">
      <w:r>
        <w:object w:dxaOrig="11305" w:dyaOrig="9266">
          <v:shape id="_x0000_i1029" type="#_x0000_t75" style="width:467.7pt;height:383.05pt" o:ole="">
            <v:imagedata r:id="rId12" o:title=""/>
          </v:shape>
          <o:OLEObject Type="Embed" ProgID="Visio.Drawing.11" ShapeID="_x0000_i1029" DrawAspect="Content" ObjectID="_1428239972" r:id="rId13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Minimum spanning tree from a randomly chosen node. At the time this was run, that was 10.</w:t>
      </w:r>
    </w:p>
    <w:p w:rsidR="006B348F" w:rsidRDefault="006B348F">
      <w:r>
        <w:object w:dxaOrig="11305" w:dyaOrig="9550">
          <v:shape id="_x0000_i1030" type="#_x0000_t75" style="width:467.7pt;height:395.15pt" o:ole="">
            <v:imagedata r:id="rId14" o:title=""/>
          </v:shape>
          <o:OLEObject Type="Embed" ProgID="Visio.Drawing.11" ShapeID="_x0000_i1030" DrawAspect="Content" ObjectID="_1428239973" r:id="rId15"/>
        </w:object>
      </w:r>
    </w:p>
    <w:p w:rsidR="000E711D" w:rsidRDefault="000E711D">
      <w:r>
        <w:br w:type="page"/>
      </w:r>
    </w:p>
    <w:p w:rsidR="006B348F" w:rsidRDefault="000E711D">
      <w:r>
        <w:lastRenderedPageBreak/>
        <w:t>Minimum spanning tree from 3.</w:t>
      </w:r>
    </w:p>
    <w:p w:rsidR="000E711D" w:rsidRDefault="000E711D">
      <w:r>
        <w:object w:dxaOrig="11305" w:dyaOrig="9478">
          <v:shape id="_x0000_i1031" type="#_x0000_t75" style="width:467.7pt;height:391.7pt" o:ole="">
            <v:imagedata r:id="rId16" o:title=""/>
          </v:shape>
          <o:OLEObject Type="Embed" ProgID="Visio.Drawing.11" ShapeID="_x0000_i1031" DrawAspect="Content" ObjectID="_1428239974" r:id="rId17"/>
        </w:object>
      </w:r>
    </w:p>
    <w:p w:rsidR="000E711D" w:rsidRDefault="000E711D">
      <w:r>
        <w:br w:type="page"/>
      </w:r>
    </w:p>
    <w:p w:rsidR="000E711D" w:rsidRDefault="000E711D">
      <w:r>
        <w:lastRenderedPageBreak/>
        <w:t>Minimum spanning tree from 12.</w:t>
      </w:r>
    </w:p>
    <w:p w:rsidR="006B348F" w:rsidRDefault="000E711D">
      <w:r>
        <w:object w:dxaOrig="11305" w:dyaOrig="9536">
          <v:shape id="_x0000_i1032" type="#_x0000_t75" style="width:467.7pt;height:394.55pt" o:ole="">
            <v:imagedata r:id="rId18" o:title=""/>
          </v:shape>
          <o:OLEObject Type="Embed" ProgID="Visio.Drawing.11" ShapeID="_x0000_i1032" DrawAspect="Content" ObjectID="_1428239975" r:id="rId19"/>
        </w:object>
      </w:r>
      <w:r>
        <w:br w:type="page"/>
      </w:r>
      <w:r w:rsidR="006B348F">
        <w:lastRenderedPageBreak/>
        <w:t>Minimum spanning tree from 1.</w:t>
      </w:r>
    </w:p>
    <w:p w:rsidR="006B348F" w:rsidRDefault="006B348F">
      <w:r>
        <w:object w:dxaOrig="11305" w:dyaOrig="9550">
          <v:shape id="_x0000_i1033" type="#_x0000_t75" style="width:467.7pt;height:395.15pt" o:ole="">
            <v:imagedata r:id="rId20" o:title=""/>
          </v:shape>
          <o:OLEObject Type="Embed" ProgID="Visio.Drawing.11" ShapeID="_x0000_i1033" DrawAspect="Content" ObjectID="_1428239976" r:id="rId21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Minimum spanning tree from 14.</w:t>
      </w:r>
    </w:p>
    <w:p w:rsidR="006B348F" w:rsidRDefault="006B348F">
      <w:r>
        <w:object w:dxaOrig="11305" w:dyaOrig="9550">
          <v:shape id="_x0000_i1034" type="#_x0000_t75" style="width:467.7pt;height:395.15pt" o:ole="">
            <v:imagedata r:id="rId22" o:title=""/>
          </v:shape>
          <o:OLEObject Type="Embed" ProgID="Visio.Drawing.11" ShapeID="_x0000_i1034" DrawAspect="Content" ObjectID="_1428239977" r:id="rId23"/>
        </w:object>
      </w:r>
    </w:p>
    <w:sectPr w:rsidR="006B348F" w:rsidSect="008230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20"/>
  <w:characterSpacingControl w:val="doNotCompress"/>
  <w:compat/>
  <w:rsids>
    <w:rsidRoot w:val="006B348F"/>
    <w:rsid w:val="000E711D"/>
    <w:rsid w:val="00655221"/>
    <w:rsid w:val="006B348F"/>
    <w:rsid w:val="008230F9"/>
    <w:rsid w:val="009863FE"/>
    <w:rsid w:val="00D743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30F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0</Pages>
  <Words>110</Words>
  <Characters>627</Characters>
  <Application>Microsoft Office Word</Application>
  <DocSecurity>0</DocSecurity>
  <Lines>5</Lines>
  <Paragraphs>1</Paragraphs>
  <ScaleCrop>false</ScaleCrop>
  <Company/>
  <LinksUpToDate>false</LinksUpToDate>
  <CharactersWithSpaces>7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thony</dc:creator>
  <cp:lastModifiedBy>Anthony</cp:lastModifiedBy>
  <cp:revision>3</cp:revision>
  <dcterms:created xsi:type="dcterms:W3CDTF">2013-04-21T03:42:00Z</dcterms:created>
  <dcterms:modified xsi:type="dcterms:W3CDTF">2013-04-23T21:32:00Z</dcterms:modified>
</cp:coreProperties>
</file>